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360DF2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68C1E2F7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712D06B4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6767139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7867466B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2D056A69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43D01B95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1BEEA03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424487C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EFD9D41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286A92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5313C4E2" w14:textId="77777777" w:rsidR="007A092C" w:rsidRPr="00BE750D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3</w:t>
      </w:r>
    </w:p>
    <w:p w14:paraId="38750724" w14:textId="77777777" w:rsidR="007A092C" w:rsidRPr="00BE750D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7C9FBF4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Метод поиска с возвратом.</w:t>
      </w:r>
    </w:p>
    <w:p w14:paraId="1779E069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Задача о восьми ферзях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9A2D8E9" w14:textId="77777777" w:rsidR="00B618B3" w:rsidRPr="00BE750D" w:rsidRDefault="00B618B3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</w:rPr>
      </w:pPr>
    </w:p>
    <w:p w14:paraId="37684866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6AE3E28" w14:textId="77777777" w:rsidR="007A092C" w:rsidRDefault="007A092C" w:rsidP="007A092C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935AD9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1111A44" w14:textId="37D9468C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</w:p>
    <w:p w14:paraId="2574275A" w14:textId="349211E5" w:rsidR="008F5FB4" w:rsidRPr="008F5FB4" w:rsidRDefault="008F5FB4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5829579A" w14:textId="77777777" w:rsidR="007A092C" w:rsidRDefault="007A092C" w:rsidP="007A092C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51291ED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747508E9" w14:textId="77777777" w:rsidR="007A092C" w:rsidRDefault="007A092C" w:rsidP="007A092C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48E3CE5A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66702856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77C85CAE" w14:textId="77777777" w:rsidR="007A092C" w:rsidRDefault="007A092C" w:rsidP="007A092C">
      <w:pPr>
        <w:jc w:val="center"/>
        <w:rPr>
          <w:rFonts w:ascii="Times New Roman" w:hAnsi="Times New Roman" w:cs="Times New Roman"/>
          <w:b/>
          <w:sz w:val="32"/>
        </w:rPr>
      </w:pPr>
    </w:p>
    <w:p w14:paraId="616296FF" w14:textId="77777777" w:rsidR="007A092C" w:rsidRDefault="007A092C" w:rsidP="008F5FB4">
      <w:pPr>
        <w:rPr>
          <w:rFonts w:ascii="Times New Roman" w:hAnsi="Times New Roman" w:cs="Times New Roman"/>
          <w:b/>
          <w:sz w:val="32"/>
        </w:rPr>
      </w:pPr>
    </w:p>
    <w:p w14:paraId="1E478CC1" w14:textId="77777777" w:rsidR="007E672D" w:rsidRDefault="007A092C" w:rsidP="007A092C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39EF92F8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36E5F92E" w14:textId="77777777" w:rsidR="004B5583" w:rsidRPr="004B5583" w:rsidRDefault="004B5583" w:rsidP="004B558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уя метод поиска с возвратом,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</w:t>
      </w:r>
      <w:r w:rsidRPr="004B558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сставить на стандартной 64-клеточной шахматной доске 8 ферзей так, чтобы ни один из них не находился под боем другого.</w:t>
      </w:r>
    </w:p>
    <w:p w14:paraId="2F951F52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06DF5CD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1F8711A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317CE9B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35DFA2E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753A9D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5FA8D74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B56D39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CFF64A6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CC5219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1A7D190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7E1F6470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55D28CE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31F33417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5A22143F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86F901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AF704EB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18460F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1E87F8E3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6163CF31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D106384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08C69B32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</w:p>
    <w:p w14:paraId="463C7148" w14:textId="77777777" w:rsidR="004B5583" w:rsidRPr="004B5583" w:rsidRDefault="004B5583" w:rsidP="004B5583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2</w:t>
      </w:r>
    </w:p>
    <w:p w14:paraId="17D29FC4" w14:textId="77777777" w:rsidR="00B618B3" w:rsidRPr="00FA0D28" w:rsidRDefault="004B5583" w:rsidP="004B5583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1D28E407" w14:textId="27B95B96" w:rsidR="0019570A" w:rsidRDefault="00FA0D28" w:rsidP="0019570A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>Для решения задачи необходимо:</w:t>
      </w:r>
    </w:p>
    <w:p w14:paraId="0CFB63EF" w14:textId="6CD69385" w:rsidR="0019570A" w:rsidRPr="0019570A" w:rsidRDefault="0019570A" w:rsidP="0019570A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фукнци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eskInit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( )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ая будет заполнять изначально все клетки доски нулями</w:t>
      </w:r>
    </w:p>
    <w:p w14:paraId="73A969C4" w14:textId="44C0955E" w:rsidR="0019570A" w:rsidRDefault="006A626D" w:rsidP="00FA0D28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 xml:space="preserve">Организовать функцию </w:t>
      </w:r>
      <w:r w:rsidRPr="0019570A">
        <w:rPr>
          <w:rFonts w:ascii="Times New Roman" w:hAnsi="Times New Roman" w:cs="Times New Roman"/>
          <w:color w:val="000000"/>
          <w:sz w:val="28"/>
          <w:szCs w:val="28"/>
          <w:lang w:val="en-US"/>
        </w:rPr>
        <w:t>set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19570A">
        <w:rPr>
          <w:rFonts w:ascii="Times New Roman" w:hAnsi="Times New Roman" w:cs="Times New Roman"/>
          <w:color w:val="000000"/>
          <w:sz w:val="28"/>
          <w:szCs w:val="28"/>
          <w:lang w:val="en-US"/>
        </w:rPr>
        <w:t>ferz</w:t>
      </w:r>
      <w:r w:rsidR="00E1369F" w:rsidRPr="0019570A">
        <w:rPr>
          <w:rFonts w:ascii="Times New Roman" w:hAnsi="Times New Roman" w:cs="Times New Roman"/>
          <w:color w:val="000000"/>
          <w:sz w:val="28"/>
          <w:szCs w:val="28"/>
        </w:rPr>
        <w:t>()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, которая будет ставить ферзя и менять клетки под боем.</w:t>
      </w:r>
    </w:p>
    <w:p w14:paraId="36611C1C" w14:textId="77777777" w:rsidR="0019570A" w:rsidRDefault="006A626D" w:rsidP="00FA0D28">
      <w:pPr>
        <w:pStyle w:val="a3"/>
        <w:numPr>
          <w:ilvl w:val="1"/>
          <w:numId w:val="3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19570A">
        <w:rPr>
          <w:rFonts w:ascii="Times New Roman" w:hAnsi="Times New Roman" w:cs="Times New Roman"/>
          <w:color w:val="000000"/>
          <w:sz w:val="28"/>
          <w:szCs w:val="28"/>
        </w:rPr>
        <w:t>Организовать функцию del</w:t>
      </w:r>
      <w:r w:rsidR="0019570A" w:rsidRPr="0019570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19570A">
        <w:rPr>
          <w:rFonts w:ascii="Times New Roman" w:hAnsi="Times New Roman" w:cs="Times New Roman"/>
          <w:color w:val="000000"/>
          <w:sz w:val="28"/>
          <w:szCs w:val="28"/>
        </w:rPr>
        <w:t>которая будет удалять ферзя и очищать клетки под его боем.</w:t>
      </w:r>
    </w:p>
    <w:p w14:paraId="25D6F899" w14:textId="0673D8B2" w:rsidR="00FA0D28" w:rsidRPr="0019570A" w:rsidRDefault="006A626D" w:rsidP="00FA0D28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рганизовать функцию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void ChoicePlace(int i, int j)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, в которой методом возврата будут вызываться функции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bool SearchPlace(int i)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 del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ля решения поставленной задачи. </w:t>
      </w:r>
    </w:p>
    <w:p w14:paraId="430BDD9F" w14:textId="77777777" w:rsidR="00FA0D28" w:rsidRDefault="00FA0D28" w:rsidP="00FA0D28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5B6A0D">
        <w:rPr>
          <w:rFonts w:ascii="Times New Roman" w:hAnsi="Times New Roman" w:cs="Times New Roman"/>
          <w:b/>
          <w:color w:val="000000"/>
          <w:sz w:val="28"/>
          <w:szCs w:val="28"/>
        </w:rPr>
        <w:t>2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83065"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4855F903" w14:textId="4DDEBC3E" w:rsidR="00594CE0" w:rsidRPr="00E1369F" w:rsidRDefault="00594CE0" w:rsidP="00FA0D28">
      <w:pPr>
        <w:rPr>
          <w:rFonts w:ascii="Times New Roman" w:hAnsi="Times New Roman" w:cs="Times New Roman"/>
          <w:sz w:val="28"/>
        </w:rPr>
      </w:pPr>
      <w:r w:rsidRPr="00956C5F">
        <w:rPr>
          <w:rFonts w:ascii="Times New Roman" w:hAnsi="Times New Roman" w:cs="Times New Roman"/>
          <w:b/>
          <w:sz w:val="28"/>
        </w:rPr>
        <w:t xml:space="preserve"> 2.1.</w:t>
      </w:r>
      <w:r>
        <w:rPr>
          <w:rFonts w:ascii="Times New Roman" w:hAnsi="Times New Roman" w:cs="Times New Roman"/>
          <w:sz w:val="28"/>
        </w:rPr>
        <w:t xml:space="preserve"> Двумерный статический массив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hessboard</w:t>
      </w:r>
      <w:r w:rsid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типа </w:t>
      </w:r>
      <w:r>
        <w:rPr>
          <w:rFonts w:ascii="Times New Roman" w:hAnsi="Times New Roman" w:cs="Times New Roman"/>
          <w:sz w:val="28"/>
          <w:lang w:val="en-US"/>
        </w:rPr>
        <w:t>int</w:t>
      </w:r>
      <w:r w:rsidRPr="00594CE0">
        <w:rPr>
          <w:rFonts w:ascii="Times New Roman" w:hAnsi="Times New Roman" w:cs="Times New Roman"/>
          <w:sz w:val="28"/>
        </w:rPr>
        <w:t>.</w:t>
      </w:r>
    </w:p>
    <w:p w14:paraId="253ED63D" w14:textId="77777777" w:rsidR="00594CE0" w:rsidRDefault="00594CE0" w:rsidP="00594CE0">
      <w:pPr>
        <w:rPr>
          <w:rFonts w:ascii="Times New Roman" w:hAnsi="Times New Roman" w:cs="Times New Roman"/>
          <w:color w:val="000000"/>
          <w:sz w:val="28"/>
          <w:szCs w:val="27"/>
        </w:rPr>
      </w:pPr>
      <w:r w:rsidRPr="008874D2">
        <w:rPr>
          <w:rFonts w:ascii="Times New Roman" w:hAnsi="Times New Roman" w:cs="Times New Roman"/>
          <w:b/>
          <w:color w:val="000000"/>
          <w:sz w:val="28"/>
          <w:szCs w:val="27"/>
        </w:rPr>
        <w:t>3.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76AD9615" w14:textId="52A22036" w:rsidR="00594CE0" w:rsidRDefault="00956C5F" w:rsidP="00FA0D28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color w:val="000000"/>
          <w:sz w:val="28"/>
          <w:szCs w:val="27"/>
        </w:rPr>
        <w:t xml:space="preserve"> </w:t>
      </w:r>
      <w:r w:rsidRPr="00B92F11">
        <w:rPr>
          <w:rFonts w:ascii="Times New Roman" w:hAnsi="Times New Roman" w:cs="Times New Roman"/>
          <w:b/>
          <w:color w:val="000000"/>
          <w:sz w:val="28"/>
          <w:szCs w:val="27"/>
        </w:rPr>
        <w:t>3.1.</w:t>
      </w:r>
      <w:r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функцию </w:t>
      </w:r>
      <w:r w:rsidR="00F57390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="00F573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правляется позиция первого ферзя (первая клетка)</w:t>
      </w:r>
      <w:r w:rsidR="00594CE0" w:rsidRPr="00594CE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качестве параметра.</w:t>
      </w:r>
    </w:p>
    <w:p w14:paraId="7C639F1B" w14:textId="77777777" w:rsidR="00956C5F" w:rsidRDefault="00956C5F" w:rsidP="00FA0D28">
      <w:pPr>
        <w:rPr>
          <w:rFonts w:ascii="Times New Roman" w:hAnsi="Times New Roman" w:cs="Times New Roman"/>
          <w:sz w:val="28"/>
        </w:rPr>
      </w:pPr>
    </w:p>
    <w:p w14:paraId="14DBDC34" w14:textId="77777777" w:rsidR="00956C5F" w:rsidRDefault="00956C5F" w:rsidP="00956C5F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B92F11">
        <w:rPr>
          <w:rFonts w:ascii="Times New Roman" w:hAnsi="Times New Roman" w:cs="Times New Roman"/>
          <w:b/>
          <w:sz w:val="28"/>
        </w:rPr>
        <w:t>4.</w:t>
      </w:r>
      <w:r>
        <w:rPr>
          <w:rFonts w:ascii="Times New Roman" w:hAnsi="Times New Roman" w:cs="Times New Roman"/>
          <w:sz w:val="28"/>
        </w:rPr>
        <w:t xml:space="preserve"> </w:t>
      </w:r>
      <w:r w:rsidRPr="00F6493D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19B6113" w14:textId="35110F7D" w:rsidR="00956C5F" w:rsidRPr="0019570A" w:rsidRDefault="00956C5F" w:rsidP="00956C5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956C5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56C5F">
        <w:rPr>
          <w:rFonts w:ascii="Times New Roman" w:hAnsi="Times New Roman" w:cs="Times New Roman"/>
          <w:b/>
          <w:color w:val="000000"/>
          <w:sz w:val="28"/>
          <w:szCs w:val="28"/>
        </w:rPr>
        <w:t>4.1.</w:t>
      </w:r>
      <w:r w:rsidRPr="00956C5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качестве ввода используется число как параметр в 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функцию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50E7F9DB" w14:textId="77777777" w:rsidR="00956C5F" w:rsidRDefault="00956C5F" w:rsidP="00FA0D28">
      <w:pPr>
        <w:rPr>
          <w:rFonts w:ascii="Times New Roman" w:hAnsi="Times New Roman" w:cs="Times New Roman"/>
          <w:sz w:val="28"/>
        </w:rPr>
      </w:pPr>
      <w:r w:rsidRPr="00956C5F">
        <w:rPr>
          <w:rFonts w:ascii="Times New Roman" w:hAnsi="Times New Roman" w:cs="Times New Roman"/>
          <w:b/>
          <w:sz w:val="28"/>
        </w:rPr>
        <w:t xml:space="preserve"> 4.2.</w:t>
      </w:r>
      <w:r>
        <w:rPr>
          <w:rFonts w:ascii="Times New Roman" w:hAnsi="Times New Roman" w:cs="Times New Roman"/>
          <w:sz w:val="28"/>
        </w:rPr>
        <w:t xml:space="preserve"> Для вывода используется цикл </w:t>
      </w:r>
      <w:r>
        <w:rPr>
          <w:rFonts w:ascii="Times New Roman" w:hAnsi="Times New Roman" w:cs="Times New Roman"/>
          <w:sz w:val="28"/>
          <w:lang w:val="en-US"/>
        </w:rPr>
        <w:t>for</w:t>
      </w:r>
      <w:r w:rsidRPr="00956C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котором через функцию </w:t>
      </w:r>
      <w:r>
        <w:rPr>
          <w:rFonts w:ascii="Times New Roman" w:hAnsi="Times New Roman" w:cs="Times New Roman"/>
          <w:sz w:val="28"/>
          <w:lang w:val="en-US"/>
        </w:rPr>
        <w:t>cout</w:t>
      </w:r>
      <w:r w:rsidRPr="00956C5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ятся ферзи и пустые клетки</w:t>
      </w:r>
      <w:r w:rsidRPr="00956C5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E692C3C" w14:textId="77777777" w:rsidR="00956C5F" w:rsidRDefault="00956C5F" w:rsidP="00956C5F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01C493C" wp14:editId="28322CD5">
            <wp:extent cx="3600450" cy="11525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2E64B" w14:textId="77777777" w:rsidR="00BE31EF" w:rsidRDefault="00BE31EF" w:rsidP="00956C5F">
      <w:pPr>
        <w:rPr>
          <w:rFonts w:ascii="Times New Roman" w:hAnsi="Times New Roman" w:cs="Times New Roman"/>
          <w:b/>
          <w:color w:val="000000"/>
          <w:sz w:val="28"/>
          <w:szCs w:val="27"/>
        </w:rPr>
      </w:pPr>
    </w:p>
    <w:p w14:paraId="5CD9A5AF" w14:textId="77777777" w:rsidR="00175F0B" w:rsidRDefault="00956C5F" w:rsidP="00175F0B">
      <w:pPr>
        <w:rPr>
          <w:rFonts w:ascii="Times New Roman" w:hAnsi="Times New Roman" w:cs="Times New Roman"/>
          <w:sz w:val="24"/>
        </w:rPr>
      </w:pPr>
      <w:r w:rsidRPr="00FA6B5C">
        <w:rPr>
          <w:rFonts w:ascii="Times New Roman" w:hAnsi="Times New Roman" w:cs="Times New Roman"/>
          <w:b/>
          <w:color w:val="000000"/>
          <w:sz w:val="28"/>
          <w:szCs w:val="27"/>
        </w:rPr>
        <w:t>5.</w:t>
      </w:r>
      <w:r w:rsidRPr="00FA6B5C">
        <w:rPr>
          <w:rFonts w:ascii="Times New Roman" w:hAnsi="Times New Roman" w:cs="Times New Roman"/>
          <w:color w:val="000000"/>
          <w:sz w:val="28"/>
          <w:szCs w:val="27"/>
        </w:rPr>
        <w:t xml:space="preserve"> Поставленные задачи будут решены следующими действиями:</w:t>
      </w:r>
      <w:r w:rsidR="00175F0B" w:rsidRPr="00175F0B">
        <w:rPr>
          <w:rFonts w:ascii="Times New Roman" w:hAnsi="Times New Roman" w:cs="Times New Roman"/>
          <w:sz w:val="24"/>
        </w:rPr>
        <w:t xml:space="preserve"> </w:t>
      </w:r>
    </w:p>
    <w:p w14:paraId="24B60DA2" w14:textId="77777777" w:rsidR="00175F0B" w:rsidRPr="00E06B2F" w:rsidRDefault="00175F0B" w:rsidP="00175F0B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3</w:t>
      </w:r>
    </w:p>
    <w:p w14:paraId="7735B845" w14:textId="77777777" w:rsidR="00956C5F" w:rsidRDefault="00956C5F" w:rsidP="00956C5F">
      <w:pPr>
        <w:rPr>
          <w:rFonts w:ascii="Times New Roman" w:hAnsi="Times New Roman" w:cs="Times New Roman"/>
          <w:color w:val="000000"/>
          <w:sz w:val="28"/>
          <w:szCs w:val="27"/>
        </w:rPr>
      </w:pPr>
    </w:p>
    <w:p w14:paraId="62EB26A6" w14:textId="77777777" w:rsidR="00956C5F" w:rsidRDefault="00E06B2F" w:rsidP="00956C5F">
      <w:pPr>
        <w:rPr>
          <w:rFonts w:ascii="Times New Roman" w:hAnsi="Times New Roman" w:cs="Times New Roman"/>
          <w:sz w:val="24"/>
        </w:rPr>
      </w:pPr>
      <w:r w:rsidRPr="00E06B2F">
        <w:rPr>
          <w:rFonts w:ascii="Times New Roman" w:hAnsi="Times New Roman" w:cs="Times New Roman"/>
          <w:b/>
          <w:sz w:val="28"/>
        </w:rPr>
        <w:t>5.1.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главной функции все клетки доски заполняются нулями, что означает, что они пустые.</w:t>
      </w:r>
    </w:p>
    <w:p w14:paraId="7236AA9C" w14:textId="77777777" w:rsidR="00E06B2F" w:rsidRDefault="00E06B2F" w:rsidP="00E06B2F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7EEBD66" wp14:editId="0CE4B99D">
            <wp:extent cx="2400300" cy="8286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C09A0" w14:textId="1C1CF47D" w:rsidR="00845738" w:rsidRDefault="00E06B2F" w:rsidP="00E06B2F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Pr="00175F0B">
        <w:rPr>
          <w:rFonts w:ascii="Times New Roman" w:hAnsi="Times New Roman" w:cs="Times New Roman"/>
          <w:b/>
          <w:sz w:val="28"/>
        </w:rPr>
        <w:t>5.2.</w:t>
      </w:r>
      <w:r>
        <w:rPr>
          <w:rFonts w:ascii="Times New Roman" w:hAnsi="Times New Roman" w:cs="Times New Roman"/>
          <w:sz w:val="28"/>
        </w:rPr>
        <w:t xml:space="preserve"> В функции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E1369F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цикле </w:t>
      </w:r>
      <w:r>
        <w:rPr>
          <w:rFonts w:ascii="Times New Roman" w:hAnsi="Times New Roman" w:cs="Times New Roman"/>
          <w:sz w:val="28"/>
          <w:lang w:val="en-US"/>
        </w:rPr>
        <w:t>for</w:t>
      </w:r>
      <w:r w:rsidRPr="00E06B2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оисходит итерирование по строке на доске (по горизонтали), в ветвлении идёт проверка на то, является ли клетка под боем одного из ферзя, если она пустая, то вызывается функция </w:t>
      </w:r>
      <w:r w:rsidR="00F57390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ChoicePlace</w:t>
      </w:r>
      <w:r w:rsidR="00F57390" w:rsidRPr="00E1369F">
        <w:rPr>
          <w:rFonts w:ascii="Times New Roman" w:hAnsi="Times New Roman" w:cs="Times New Roman"/>
          <w:sz w:val="28"/>
        </w:rPr>
        <w:t xml:space="preserve"> </w:t>
      </w:r>
      <w:r w:rsidR="00E1369F" w:rsidRPr="00E1369F">
        <w:rPr>
          <w:rFonts w:ascii="Times New Roman" w:hAnsi="Times New Roman" w:cs="Times New Roman"/>
          <w:sz w:val="28"/>
        </w:rPr>
        <w:t>()</w:t>
      </w:r>
      <w:r>
        <w:rPr>
          <w:rFonts w:ascii="Times New Roman" w:hAnsi="Times New Roman" w:cs="Times New Roman"/>
          <w:sz w:val="28"/>
        </w:rPr>
        <w:t xml:space="preserve">, в которой ставится ферзь (ферзь в памяти компьютера представляется как -1) и клетки под его боем (обозначаются инкрементом). </w:t>
      </w:r>
    </w:p>
    <w:p w14:paraId="73ADB0F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6B660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36C4A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8243DB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61AFD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0BA4853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4197068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E1BBA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E8333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014DA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0D9C0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27522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1B881A1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5E598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19D29B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57437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6FC4770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F186F30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6E5E47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hessboard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0239B7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354964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3FA957" w14:textId="210FFD9F" w:rsidR="00E06B2F" w:rsidRPr="00F57390" w:rsidRDefault="00F57390" w:rsidP="00E06B2F">
      <w:pPr>
        <w:rPr>
          <w:rFonts w:ascii="Times New Roman" w:hAnsi="Times New Roman" w:cs="Times New Roman"/>
          <w:sz w:val="28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  <w:r w:rsidR="00167BD1">
        <w:rPr>
          <w:rFonts w:ascii="Times New Roman" w:hAnsi="Times New Roman" w:cs="Times New Roman"/>
          <w:sz w:val="28"/>
        </w:rPr>
        <w:t xml:space="preserve">После обработки функции </w:t>
      </w:r>
      <w:r>
        <w:rPr>
          <w:rFonts w:ascii="Consolas" w:hAnsi="Consolas" w:cs="Consolas"/>
          <w:color w:val="000000"/>
          <w:sz w:val="19"/>
          <w:szCs w:val="19"/>
        </w:rPr>
        <w:t>ChoicePlace</w:t>
      </w:r>
      <w:r w:rsidRPr="00E1369F">
        <w:rPr>
          <w:rFonts w:ascii="Times New Roman" w:hAnsi="Times New Roman" w:cs="Times New Roman"/>
          <w:sz w:val="28"/>
        </w:rPr>
        <w:t xml:space="preserve"> </w:t>
      </w:r>
      <w:r w:rsidR="00E1369F" w:rsidRPr="00E1369F">
        <w:rPr>
          <w:rFonts w:ascii="Times New Roman" w:hAnsi="Times New Roman" w:cs="Times New Roman"/>
          <w:sz w:val="28"/>
        </w:rPr>
        <w:t>()</w:t>
      </w:r>
      <w:r w:rsidR="00167BD1" w:rsidRPr="00167BD1">
        <w:rPr>
          <w:rFonts w:ascii="Times New Roman" w:hAnsi="Times New Roman" w:cs="Times New Roman"/>
          <w:sz w:val="28"/>
        </w:rPr>
        <w:t xml:space="preserve"> </w:t>
      </w:r>
      <w:r w:rsidR="00167BD1">
        <w:rPr>
          <w:rFonts w:ascii="Times New Roman" w:hAnsi="Times New Roman" w:cs="Times New Roman"/>
          <w:sz w:val="28"/>
        </w:rPr>
        <w:t xml:space="preserve">используется ветвление, в котором </w:t>
      </w:r>
      <w:r w:rsidR="00E1369F">
        <w:rPr>
          <w:rFonts w:ascii="Times New Roman" w:hAnsi="Times New Roman" w:cs="Times New Roman"/>
          <w:sz w:val="28"/>
        </w:rPr>
        <w:t>проверяется</w:t>
      </w:r>
      <w:r w:rsidR="00167BD1">
        <w:rPr>
          <w:rFonts w:ascii="Times New Roman" w:hAnsi="Times New Roman" w:cs="Times New Roman"/>
          <w:sz w:val="28"/>
        </w:rPr>
        <w:t xml:space="preserve">, на каком по счёту ряду происходит итерация: если на последнем (7), то функция 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="0019570A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E1369F" w:rsidRPr="0019570A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="00167BD1" w:rsidRPr="00167BD1">
        <w:rPr>
          <w:rFonts w:ascii="Times New Roman" w:hAnsi="Times New Roman" w:cs="Times New Roman"/>
          <w:sz w:val="28"/>
        </w:rPr>
        <w:t xml:space="preserve"> </w:t>
      </w:r>
      <w:r w:rsidR="00167BD1">
        <w:rPr>
          <w:rFonts w:ascii="Times New Roman" w:hAnsi="Times New Roman" w:cs="Times New Roman"/>
          <w:sz w:val="28"/>
        </w:rPr>
        <w:t xml:space="preserve">может быть досрочно завершена </w:t>
      </w:r>
      <w:r w:rsidR="00E1369F">
        <w:rPr>
          <w:rFonts w:ascii="Times New Roman" w:hAnsi="Times New Roman" w:cs="Times New Roman"/>
          <w:sz w:val="28"/>
        </w:rPr>
        <w:t xml:space="preserve">через переменную </w:t>
      </w:r>
      <w:r w:rsidR="00E1369F">
        <w:rPr>
          <w:rFonts w:ascii="Times New Roman" w:hAnsi="Times New Roman" w:cs="Times New Roman"/>
          <w:sz w:val="28"/>
          <w:lang w:val="en-US"/>
        </w:rPr>
        <w:t>result</w:t>
      </w:r>
      <w:r w:rsidR="00E1369F">
        <w:rPr>
          <w:rFonts w:ascii="Times New Roman" w:hAnsi="Times New Roman" w:cs="Times New Roman"/>
          <w:sz w:val="28"/>
        </w:rPr>
        <w:t xml:space="preserve">, иначе происходит вызов функции </w:t>
      </w:r>
      <w:r w:rsidR="0019570A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earchPlace</w:t>
      </w:r>
      <w:r w:rsidR="0019570A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 w:rsidR="00E1369F" w:rsidRPr="00F57390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)</w:t>
      </w:r>
      <w:r w:rsidR="00E1369F" w:rsidRPr="00E1369F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>с переходом на другой ряд</w:t>
      </w:r>
      <w:r w:rsidR="00E1369F" w:rsidRPr="00E1369F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>рекурсивно, пока не будет достигнут последний ряд.</w:t>
      </w:r>
      <w:r w:rsidR="00167BD1">
        <w:rPr>
          <w:rFonts w:ascii="Times New Roman" w:hAnsi="Times New Roman" w:cs="Times New Roman"/>
          <w:sz w:val="28"/>
        </w:rPr>
        <w:t xml:space="preserve"> </w:t>
      </w:r>
      <w:r w:rsidR="00E1369F">
        <w:rPr>
          <w:rFonts w:ascii="Times New Roman" w:hAnsi="Times New Roman" w:cs="Times New Roman"/>
          <w:sz w:val="28"/>
        </w:rPr>
        <w:t xml:space="preserve">Если на каком-то из рядов не получается поставить ферзя, то вызывается функция </w:t>
      </w:r>
      <w:r w:rsidR="00E1369F">
        <w:rPr>
          <w:rFonts w:ascii="Times New Roman" w:hAnsi="Times New Roman" w:cs="Times New Roman"/>
          <w:sz w:val="28"/>
          <w:lang w:val="en-US"/>
        </w:rPr>
        <w:t>del</w:t>
      </w:r>
      <w:r>
        <w:rPr>
          <w:rFonts w:ascii="Times New Roman" w:hAnsi="Times New Roman" w:cs="Times New Roman"/>
          <w:sz w:val="28"/>
        </w:rPr>
        <w:t>.</w:t>
      </w:r>
    </w:p>
    <w:p w14:paraId="4BEEF26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8D545B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E116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E2D4C4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D4A91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4B68D5D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0FE163C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BD1FE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7EE37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E9760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61685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EDD42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40F105F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7E52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32078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5775E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1653BB4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442C6C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368E35B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chessboard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[</w:t>
      </w:r>
      <w:r>
        <w:rPr>
          <w:rFonts w:ascii="Consolas" w:hAnsi="Consolas" w:cs="Courier New"/>
          <w:color w:val="000000"/>
          <w:sz w:val="17"/>
          <w:szCs w:val="17"/>
        </w:rPr>
        <w:t>j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9E6F5C6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9447007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5204A1" w14:textId="3741842A" w:rsidR="000B7320" w:rsidRPr="00E06B2F" w:rsidRDefault="000B7320" w:rsidP="000B7320">
      <w:pPr>
        <w:jc w:val="center"/>
        <w:rPr>
          <w:rFonts w:ascii="Times New Roman" w:hAnsi="Times New Roman" w:cs="Times New Roman"/>
          <w:sz w:val="24"/>
        </w:rPr>
      </w:pPr>
    </w:p>
    <w:p w14:paraId="0F8859A6" w14:textId="77777777" w:rsidR="000B7320" w:rsidRDefault="000B7320" w:rsidP="000B7320">
      <w:pPr>
        <w:rPr>
          <w:rFonts w:ascii="Times New Roman" w:hAnsi="Times New Roman" w:cs="Times New Roman"/>
          <w:sz w:val="28"/>
        </w:rPr>
      </w:pPr>
    </w:p>
    <w:p w14:paraId="7CE401E1" w14:textId="66BE69F5" w:rsidR="000B7320" w:rsidRDefault="000B7320" w:rsidP="000B732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функции </w:t>
      </w:r>
      <w:r>
        <w:rPr>
          <w:rFonts w:ascii="Times New Roman" w:hAnsi="Times New Roman" w:cs="Times New Roman"/>
          <w:sz w:val="28"/>
          <w:lang w:val="en-US"/>
        </w:rPr>
        <w:t>del</w:t>
      </w:r>
      <w:r>
        <w:rPr>
          <w:rFonts w:ascii="Times New Roman" w:hAnsi="Times New Roman" w:cs="Times New Roman"/>
          <w:sz w:val="28"/>
        </w:rPr>
        <w:t xml:space="preserve"> происходит декремент клеток под боем ферзя, которого необходимо удалить, а также удаление самого ферзя.</w:t>
      </w:r>
    </w:p>
    <w:p w14:paraId="4359876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AB86B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5C7C6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1CD49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514B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2C801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EB89B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00FFB1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207CB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5C7C4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C1776F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3AF7A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3AD3E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DFF4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B0B33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D838F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0E62D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F2259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993C7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B1920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3ACBA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A30A8E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1D890F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C3F754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984161D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513C23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67CF03F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195929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21949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FE8B5B" w14:textId="417E3D2E" w:rsidR="00EA3BA7" w:rsidRDefault="00F57390" w:rsidP="000B7320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234DB4D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20CE107C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1C5B3406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71E78EE3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5B6189F5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7F660A2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51E5FE8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7F61FBB8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6D02C60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1E73712E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DC9B093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4D87E074" w14:textId="77777777" w:rsidR="00EA3BA7" w:rsidRDefault="00EA3BA7" w:rsidP="000B7320">
      <w:pPr>
        <w:rPr>
          <w:rFonts w:ascii="Times New Roman" w:hAnsi="Times New Roman" w:cs="Times New Roman"/>
          <w:sz w:val="28"/>
          <w:lang w:val="en-US"/>
        </w:rPr>
      </w:pPr>
    </w:p>
    <w:p w14:paraId="61D285C8" w14:textId="024F9666" w:rsidR="00EA3BA7" w:rsidRDefault="00EA3BA7" w:rsidP="00F57390">
      <w:pPr>
        <w:rPr>
          <w:rFonts w:ascii="Times New Roman" w:hAnsi="Times New Roman" w:cs="Times New Roman"/>
          <w:sz w:val="28"/>
          <w:lang w:val="en-US"/>
        </w:rPr>
      </w:pPr>
    </w:p>
    <w:p w14:paraId="4249713D" w14:textId="77777777" w:rsidR="00F57390" w:rsidRDefault="00F57390" w:rsidP="00F57390">
      <w:pPr>
        <w:rPr>
          <w:rFonts w:ascii="Times New Roman" w:hAnsi="Times New Roman" w:cs="Times New Roman"/>
          <w:sz w:val="24"/>
        </w:rPr>
      </w:pPr>
    </w:p>
    <w:p w14:paraId="64632332" w14:textId="77777777" w:rsidR="00EA3BA7" w:rsidRDefault="00EA3BA7" w:rsidP="00EA3BA7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4A4A1153" w14:textId="72BE8FE6" w:rsidR="00EA3BA7" w:rsidRDefault="00F57390" w:rsidP="00EA3BA7">
      <w:pPr>
        <w:jc w:val="center"/>
      </w:pPr>
      <w:r>
        <w:object w:dxaOrig="6432" w:dyaOrig="5401" w14:anchorId="36C6C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270pt" o:ole="">
            <v:imagedata r:id="rId7" o:title=""/>
          </v:shape>
          <o:OLEObject Type="Embed" ProgID="Visio.Drawing.15" ShapeID="_x0000_i1025" DrawAspect="Content" ObjectID="_1683993702" r:id="rId8"/>
        </w:object>
      </w:r>
    </w:p>
    <w:p w14:paraId="13A3594E" w14:textId="2F3C8649" w:rsidR="00F57390" w:rsidRDefault="00F57390" w:rsidP="00EA3BA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drawing>
          <wp:inline distT="0" distB="0" distL="0" distR="0" wp14:anchorId="415EFEA2" wp14:editId="09899109">
            <wp:extent cx="2536190" cy="50895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190" cy="508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A466D" w14:textId="6B320B81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  <w:r>
        <w:rPr>
          <w:noProof/>
        </w:rPr>
        <w:lastRenderedPageBreak/>
        <w:drawing>
          <wp:inline distT="0" distB="0" distL="0" distR="0" wp14:anchorId="3F0035BD" wp14:editId="2836F3A2">
            <wp:extent cx="1958340" cy="200152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340" cy="200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F0570F" w14:textId="02225F9D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drawing>
          <wp:inline distT="0" distB="0" distL="0" distR="0" wp14:anchorId="477BB1F4" wp14:editId="3F16CFF3">
            <wp:extent cx="2441575" cy="590931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575" cy="590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AC513" w14:textId="77777777" w:rsidR="00F57390" w:rsidRDefault="00F57390">
      <w:pPr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</w:p>
    <w:p w14:paraId="05A0BA93" w14:textId="7DD0C7A0" w:rsid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lastRenderedPageBreak/>
        <w:drawing>
          <wp:inline distT="0" distB="0" distL="0" distR="0" wp14:anchorId="4D0E9BAA" wp14:editId="749FD0B6">
            <wp:extent cx="2441575" cy="590931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575" cy="590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873A63" w14:textId="77777777" w:rsidR="00F57390" w:rsidRDefault="00F57390">
      <w:pPr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  <w:lang w:val="en-US"/>
        </w:rPr>
        <w:br w:type="page"/>
      </w:r>
    </w:p>
    <w:p w14:paraId="6E1A30D8" w14:textId="781F1829" w:rsidR="00F57390" w:rsidRPr="00F57390" w:rsidRDefault="00F57390" w:rsidP="00F57390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>
        <w:rPr>
          <w:noProof/>
        </w:rPr>
        <w:lastRenderedPageBreak/>
        <w:drawing>
          <wp:inline distT="0" distB="0" distL="0" distR="0" wp14:anchorId="3E91EAAE" wp14:editId="0BE1FFCD">
            <wp:extent cx="3580130" cy="6805930"/>
            <wp:effectExtent l="0" t="0" r="127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0130" cy="680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A5CAA7" w14:textId="7662914A" w:rsidR="00A429DF" w:rsidRPr="00F57390" w:rsidRDefault="00F57390" w:rsidP="00F57390">
      <w:p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14:paraId="63D4CB47" w14:textId="77777777" w:rsidR="00EA3BA7" w:rsidRPr="00EA3BA7" w:rsidRDefault="00EA3BA7" w:rsidP="00EA3BA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767755C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B23E66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4ACF2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FA5E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0C9D8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0329F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26EBDB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717B3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5909D0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E4401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7CE2C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4145C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C2FAE3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3C67A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603C9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005F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85E1B4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4A67E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A822B8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ECD46B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41FB94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145D0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415C6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84037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84B5D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PrintDes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341680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419E3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__________________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FF94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3EBDDD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AA0C9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B10ED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93F53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|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345E3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20FF07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883EA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F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D83C1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86642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BDC4B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2FE34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C2E722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|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DF3DA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B4E166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8800"/>
          <w:sz w:val="17"/>
          <w:szCs w:val="17"/>
          <w:lang w:val="en-US"/>
        </w:rPr>
        <w:t>"__________________"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BF21C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87E879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2542B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skInit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57E290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F989C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72757A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5AA2F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F2BD7B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007C5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AE4FF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33FCD4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B3800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44495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CBE678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F9730B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34A19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26FD4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ECFA99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AAF2E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3C35865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6C6EE20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262D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F6976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1B981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A6C1B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6239A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564ADA7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0AAF6E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CF755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6D5F1A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--;</w:t>
      </w:r>
    </w:p>
    <w:p w14:paraId="08A5A74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10485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B4AFE9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CD6A3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70A16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EC31E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4323B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BDF15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4E0192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31CDC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65AF1DC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0A1581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19E0E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D54C8A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6E62F8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1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7B98537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3853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72E9B6B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126AD0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iag2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985E3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62533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diag2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++;</w:t>
      </w:r>
    </w:p>
    <w:p w14:paraId="431F67E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E1091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2695D8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4F34D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A1C5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30E8E25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701F6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8714C92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933F9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FACFA1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FC3C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BAE26C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13898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chessboard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8FA79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1DBB8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Choice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B0ECAF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74D4F4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1A9D9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1D4503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ED47A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E38B8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SearchPlac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6D294B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D5D4E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0066"/>
          <w:sz w:val="17"/>
          <w:szCs w:val="17"/>
          <w:lang w:val="en-US"/>
        </w:rPr>
        <w:t>Del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554D4E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836356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867DFC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9BF8AD" w14:textId="77777777" w:rsidR="00F57390" w:rsidRP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  <w:lang w:val="en-US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es 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5739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5739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9FCD4D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5739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C93F59C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425E95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43325D0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3E726E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BB8DCF2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res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E011AD7" w14:textId="77777777" w:rsidR="00F57390" w:rsidRDefault="00F5739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568497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4FCB53F" w14:textId="5B6F654C" w:rsidR="00EA3BA7" w:rsidRDefault="00F57390" w:rsidP="00EA3BA7">
      <w:pPr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DC1EDE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2A8AFC2" w14:textId="11F9BC66" w:rsidR="00EA3BA7" w:rsidRPr="00F57390" w:rsidRDefault="00F57390" w:rsidP="00F57390">
      <w:pPr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br w:type="page"/>
      </w:r>
      <w:r w:rsidR="00EA3BA7" w:rsidRPr="00EA3BA7"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5C6B83F6" w14:textId="3EF2B75B" w:rsidR="00EA3BA7" w:rsidRDefault="00F57390" w:rsidP="000B7320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0070FAD3" wp14:editId="09531F30">
            <wp:extent cx="2295525" cy="20002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23B2501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AB6F5B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7FC6CC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19E4FFB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132833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9DFD0BC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A577F48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39BAE155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16358E3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B55E29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8E2AACC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0ABF3C5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57A7C1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6F872AD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4542048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A671DE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70F4210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0A312A1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6B0EA0A6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B35EB4E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E90D17F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24C1DDE3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3C6A24C2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4F10F167" w14:textId="77777777" w:rsidR="00EA3BA7" w:rsidRDefault="00EA3BA7" w:rsidP="00EA3BA7">
      <w:pPr>
        <w:jc w:val="center"/>
        <w:rPr>
          <w:rFonts w:ascii="Times New Roman" w:hAnsi="Times New Roman" w:cs="Times New Roman"/>
          <w:sz w:val="24"/>
          <w:lang w:val="en-US"/>
        </w:rPr>
      </w:pPr>
    </w:p>
    <w:p w14:paraId="5809EED5" w14:textId="77777777" w:rsidR="00EA3BA7" w:rsidRPr="00EA3BA7" w:rsidRDefault="00A429DF" w:rsidP="00EA3BA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  <w:lang w:val="en-US"/>
        </w:rPr>
        <w:t>1</w:t>
      </w:r>
      <w:r w:rsidR="00EA3BA7">
        <w:rPr>
          <w:rFonts w:ascii="Times New Roman" w:hAnsi="Times New Roman" w:cs="Times New Roman"/>
          <w:sz w:val="24"/>
        </w:rPr>
        <w:t>2</w:t>
      </w:r>
    </w:p>
    <w:sectPr w:rsidR="00EA3BA7" w:rsidRPr="00EA3B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2E47FE"/>
    <w:multiLevelType w:val="hybridMultilevel"/>
    <w:tmpl w:val="0408DEA0"/>
    <w:lvl w:ilvl="0" w:tplc="CFDCC9E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2716B2"/>
    <w:multiLevelType w:val="hybridMultilevel"/>
    <w:tmpl w:val="5FA6BAEE"/>
    <w:lvl w:ilvl="0" w:tplc="8D8CCA1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8DE033A"/>
    <w:multiLevelType w:val="multilevel"/>
    <w:tmpl w:val="0E2605E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7400"/>
    <w:rsid w:val="00067400"/>
    <w:rsid w:val="000B7320"/>
    <w:rsid w:val="00167BD1"/>
    <w:rsid w:val="00175F0B"/>
    <w:rsid w:val="0019570A"/>
    <w:rsid w:val="004B5583"/>
    <w:rsid w:val="00594CE0"/>
    <w:rsid w:val="006A626D"/>
    <w:rsid w:val="006B300F"/>
    <w:rsid w:val="007A092C"/>
    <w:rsid w:val="007E672D"/>
    <w:rsid w:val="00845738"/>
    <w:rsid w:val="008F5FB4"/>
    <w:rsid w:val="00956C5F"/>
    <w:rsid w:val="00A429DF"/>
    <w:rsid w:val="00B618B3"/>
    <w:rsid w:val="00BE31EF"/>
    <w:rsid w:val="00E06B2F"/>
    <w:rsid w:val="00E1369F"/>
    <w:rsid w:val="00EA3BA7"/>
    <w:rsid w:val="00F57390"/>
    <w:rsid w:val="00FA0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9F8D4E"/>
  <w15:chartTrackingRefBased/>
  <w15:docId w15:val="{1A90132D-C75E-404F-885A-D8EC5EDD2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570A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F57390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93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19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6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84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55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47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17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9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94BDF26-F14B-4B4A-A0B9-9E43C15CA788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3</Pages>
  <Words>831</Words>
  <Characters>4740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</dc:creator>
  <cp:keywords/>
  <dc:description/>
  <cp:lastModifiedBy>Максим Чувашев</cp:lastModifiedBy>
  <cp:revision>3</cp:revision>
  <dcterms:created xsi:type="dcterms:W3CDTF">2021-05-31T08:35:00Z</dcterms:created>
  <dcterms:modified xsi:type="dcterms:W3CDTF">2021-05-31T16:15:00Z</dcterms:modified>
</cp:coreProperties>
</file>